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1F95" w:rsidRDefault="00E31F95">
      <w:pPr>
        <w:jc w:val="center"/>
        <w:rPr>
          <w:rFonts w:ascii="华文行楷" w:eastAsia="华文行楷"/>
          <w:sz w:val="96"/>
          <w:szCs w:val="72"/>
        </w:rPr>
      </w:pPr>
    </w:p>
    <w:p w:rsidR="00E31F95" w:rsidRDefault="00955B94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E31F95" w:rsidRDefault="00E31F95"/>
    <w:p w:rsidR="00E31F95" w:rsidRDefault="00E31F95"/>
    <w:p w:rsidR="00E31F95" w:rsidRDefault="00E31F95"/>
    <w:p w:rsidR="00E31F95" w:rsidRDefault="00E31F95"/>
    <w:p w:rsidR="00E31F95" w:rsidRDefault="00955B94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E31F95" w:rsidRDefault="00E31F95">
      <w:pPr>
        <w:jc w:val="center"/>
        <w:rPr>
          <w:sz w:val="52"/>
          <w:szCs w:val="52"/>
        </w:rPr>
      </w:pPr>
    </w:p>
    <w:p w:rsidR="00E31F95" w:rsidRDefault="00955B94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20</w:t>
      </w:r>
      <w:r w:rsidR="004863BF">
        <w:rPr>
          <w:sz w:val="36"/>
          <w:szCs w:val="36"/>
        </w:rPr>
        <w:t>19</w:t>
      </w:r>
      <w:r>
        <w:rPr>
          <w:rFonts w:hint="eastAsia"/>
          <w:sz w:val="36"/>
          <w:szCs w:val="36"/>
        </w:rPr>
        <w:t xml:space="preserve"> ------20</w:t>
      </w:r>
      <w:r w:rsidR="004863BF">
        <w:rPr>
          <w:sz w:val="36"/>
          <w:szCs w:val="36"/>
        </w:rPr>
        <w:t>20</w:t>
      </w:r>
      <w:r>
        <w:rPr>
          <w:rFonts w:hint="eastAsia"/>
          <w:sz w:val="36"/>
          <w:szCs w:val="36"/>
        </w:rPr>
        <w:t>学年第</w:t>
      </w:r>
      <w:r w:rsidR="00723975">
        <w:rPr>
          <w:rFonts w:hint="eastAsia"/>
          <w:sz w:val="36"/>
          <w:szCs w:val="36"/>
        </w:rPr>
        <w:t>2</w:t>
      </w:r>
      <w:r>
        <w:rPr>
          <w:rFonts w:hint="eastAsia"/>
          <w:sz w:val="36"/>
          <w:szCs w:val="36"/>
        </w:rPr>
        <w:t>学期</w:t>
      </w:r>
    </w:p>
    <w:p w:rsidR="00E31F95" w:rsidRDefault="00E31F95">
      <w:pPr>
        <w:jc w:val="center"/>
        <w:rPr>
          <w:sz w:val="32"/>
          <w:szCs w:val="32"/>
        </w:rPr>
      </w:pPr>
    </w:p>
    <w:p w:rsidR="00E31F95" w:rsidRDefault="00E31F95">
      <w:pPr>
        <w:jc w:val="center"/>
        <w:rPr>
          <w:sz w:val="32"/>
          <w:szCs w:val="32"/>
        </w:rPr>
      </w:pP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</w:t>
      </w:r>
      <w:r w:rsidR="00723975" w:rsidRPr="0052224C">
        <w:rPr>
          <w:rFonts w:hint="eastAsia"/>
          <w:sz w:val="36"/>
          <w:szCs w:val="36"/>
        </w:rPr>
        <w:t>软件工程课程设计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院：计算机科学与技术学院</w:t>
      </w:r>
    </w:p>
    <w:p w:rsidR="00E31F95" w:rsidRDefault="00955B94">
      <w:pPr>
        <w:spacing w:line="760" w:lineRule="atLeast"/>
        <w:rPr>
          <w:sz w:val="36"/>
          <w:szCs w:val="36"/>
          <w:u w:val="single"/>
        </w:rPr>
      </w:pPr>
      <w:r>
        <w:rPr>
          <w:rFonts w:hint="eastAsia"/>
          <w:sz w:val="36"/>
          <w:szCs w:val="36"/>
        </w:rPr>
        <w:t>专</w:t>
      </w:r>
      <w:r w:rsidR="00DD44B4">
        <w:rPr>
          <w:rFonts w:hint="eastAsia"/>
          <w:sz w:val="36"/>
          <w:szCs w:val="36"/>
        </w:rPr>
        <w:t>业：计算机科学与技术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级：</w:t>
      </w:r>
      <w:r w:rsidR="000853E5">
        <w:rPr>
          <w:sz w:val="36"/>
          <w:szCs w:val="36"/>
        </w:rPr>
        <w:t>2017</w:t>
      </w:r>
      <w:r w:rsidR="000853E5"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>班级：</w:t>
      </w:r>
      <w:r w:rsidR="00DD44B4">
        <w:rPr>
          <w:sz w:val="36"/>
          <w:szCs w:val="36"/>
        </w:rPr>
        <w:t>170</w:t>
      </w:r>
      <w:r w:rsidR="00DD44B4">
        <w:rPr>
          <w:rFonts w:hint="eastAsia"/>
          <w:sz w:val="36"/>
          <w:szCs w:val="36"/>
        </w:rPr>
        <w:t>2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号：</w:t>
      </w:r>
      <w:r w:rsidR="00DD44B4">
        <w:rPr>
          <w:sz w:val="36"/>
          <w:szCs w:val="36"/>
        </w:rPr>
        <w:t>2017311</w:t>
      </w:r>
      <w:r w:rsidR="00DD44B4">
        <w:rPr>
          <w:rFonts w:hint="eastAsia"/>
          <w:sz w:val="36"/>
          <w:szCs w:val="36"/>
        </w:rPr>
        <w:t>02</w:t>
      </w:r>
      <w:r w:rsidR="0052224C">
        <w:rPr>
          <w:sz w:val="36"/>
          <w:szCs w:val="36"/>
        </w:rPr>
        <w:t>206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名：</w:t>
      </w:r>
      <w:r w:rsidR="0052224C">
        <w:rPr>
          <w:rFonts w:hint="eastAsia"/>
          <w:sz w:val="36"/>
          <w:szCs w:val="36"/>
        </w:rPr>
        <w:t>石如钰</w:t>
      </w:r>
    </w:p>
    <w:p w:rsidR="00E31F95" w:rsidRDefault="00955B94">
      <w:pPr>
        <w:spacing w:line="760" w:lineRule="atLeast"/>
        <w:rPr>
          <w:sz w:val="36"/>
          <w:szCs w:val="36"/>
          <w:u w:val="single"/>
        </w:rPr>
        <w:sectPr w:rsidR="00E31F9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 w:val="36"/>
          <w:szCs w:val="36"/>
        </w:rPr>
        <w:t>同组人：无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E31F95">
        <w:trPr>
          <w:trHeight w:val="1712"/>
        </w:trPr>
        <w:tc>
          <w:tcPr>
            <w:tcW w:w="9975" w:type="dxa"/>
          </w:tcPr>
          <w:p w:rsidR="00E31F95" w:rsidRDefault="00955B94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E31F95" w:rsidRDefault="00955B94">
            <w:pPr>
              <w:spacing w:line="460" w:lineRule="exact"/>
              <w:ind w:left="240" w:hangingChars="100" w:hanging="24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教学单位：</w:t>
            </w:r>
            <w:r>
              <w:rPr>
                <w:rFonts w:ascii="宋体" w:hAnsi="宋体" w:hint="eastAsia"/>
                <w:sz w:val="24"/>
              </w:rPr>
              <w:t>计算机科学与技术学院</w:t>
            </w:r>
            <w:r w:rsidR="00723975">
              <w:rPr>
                <w:rFonts w:ascii="宋体" w:hAnsi="宋体"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室名称：</w:t>
            </w:r>
            <w:r w:rsidR="004863BF">
              <w:rPr>
                <w:rFonts w:ascii="宋体" w:hAnsi="宋体" w:hint="eastAsia"/>
                <w:sz w:val="24"/>
              </w:rPr>
              <w:t>BS</w:t>
            </w:r>
            <w:r w:rsidR="00451C6C">
              <w:rPr>
                <w:rFonts w:ascii="宋体" w:hAnsi="宋体" w:hint="eastAsia"/>
                <w:sz w:val="24"/>
              </w:rPr>
              <w:t>-</w:t>
            </w:r>
            <w:r w:rsidR="00DD44B4">
              <w:rPr>
                <w:rFonts w:ascii="宋体" w:hAnsi="宋体" w:hint="eastAsia"/>
                <w:sz w:val="24"/>
              </w:rPr>
              <w:t>226</w:t>
            </w:r>
            <w:r>
              <w:rPr>
                <w:rFonts w:hint="eastAsia"/>
                <w:sz w:val="24"/>
              </w:rPr>
              <w:t>实验时间：</w:t>
            </w:r>
            <w:r w:rsidR="00723975">
              <w:rPr>
                <w:rFonts w:hint="eastAsia"/>
                <w:sz w:val="24"/>
              </w:rPr>
              <w:t>2020</w:t>
            </w:r>
            <w:r>
              <w:rPr>
                <w:rFonts w:hint="eastAsia"/>
                <w:sz w:val="24"/>
              </w:rPr>
              <w:t>年</w:t>
            </w:r>
            <w:r w:rsidR="00723975"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月</w:t>
            </w:r>
            <w:r w:rsidR="00723975">
              <w:rPr>
                <w:rFonts w:hint="eastAsia"/>
                <w:sz w:val="24"/>
              </w:rPr>
              <w:t>2</w:t>
            </w:r>
            <w:r w:rsidR="0052224C">
              <w:rPr>
                <w:sz w:val="24"/>
              </w:rPr>
              <w:t>9</w:t>
            </w:r>
            <w:r>
              <w:rPr>
                <w:rFonts w:hint="eastAsia"/>
                <w:sz w:val="24"/>
              </w:rPr>
              <w:t>日</w:t>
            </w:r>
          </w:p>
          <w:p w:rsidR="00E31F95" w:rsidRDefault="00955B94" w:rsidP="00723975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姓名：</w:t>
            </w:r>
            <w:r w:rsidR="0052224C">
              <w:rPr>
                <w:rFonts w:hint="eastAsia"/>
                <w:sz w:val="24"/>
              </w:rPr>
              <w:t>石如钰</w:t>
            </w:r>
            <w:r w:rsidR="00723975">
              <w:rPr>
                <w:rFonts w:hint="eastAsia"/>
                <w:sz w:val="24"/>
              </w:rPr>
              <w:t xml:space="preserve">  </w:t>
            </w:r>
            <w:r w:rsidR="00DD44B4">
              <w:rPr>
                <w:rFonts w:hint="eastAsia"/>
                <w:sz w:val="24"/>
              </w:rPr>
              <w:t>专业</w:t>
            </w:r>
            <w:r w:rsidR="00723975">
              <w:rPr>
                <w:rFonts w:hint="eastAsia"/>
                <w:sz w:val="24"/>
              </w:rPr>
              <w:t>：</w:t>
            </w:r>
            <w:r w:rsidR="00DD44B4">
              <w:rPr>
                <w:rFonts w:hint="eastAsia"/>
                <w:sz w:val="24"/>
              </w:rPr>
              <w:t>计算机科学与技术</w:t>
            </w:r>
            <w:r w:rsidR="00723975"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班级：</w:t>
            </w:r>
            <w:r w:rsidR="00DD44B4">
              <w:rPr>
                <w:sz w:val="24"/>
              </w:rPr>
              <w:t>170</w:t>
            </w:r>
            <w:r w:rsidR="00DD44B4">
              <w:rPr>
                <w:rFonts w:hint="eastAsia"/>
                <w:sz w:val="24"/>
              </w:rPr>
              <w:t>2</w:t>
            </w:r>
            <w:r w:rsidR="00723975"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学号</w:t>
            </w:r>
            <w:r>
              <w:rPr>
                <w:rFonts w:hint="eastAsia"/>
                <w:sz w:val="24"/>
              </w:rPr>
              <w:t>:</w:t>
            </w:r>
            <w:r w:rsidR="00DD44B4">
              <w:rPr>
                <w:sz w:val="24"/>
              </w:rPr>
              <w:t>20173110</w:t>
            </w:r>
            <w:r w:rsidR="00DD44B4">
              <w:rPr>
                <w:rFonts w:hint="eastAsia"/>
                <w:sz w:val="24"/>
              </w:rPr>
              <w:t>2</w:t>
            </w:r>
            <w:r w:rsidR="0052224C">
              <w:rPr>
                <w:sz w:val="24"/>
              </w:rPr>
              <w:t>206</w:t>
            </w:r>
          </w:p>
        </w:tc>
      </w:tr>
      <w:tr w:rsidR="00E31F95">
        <w:trPr>
          <w:trHeight w:val="634"/>
        </w:trPr>
        <w:tc>
          <w:tcPr>
            <w:tcW w:w="9975" w:type="dxa"/>
          </w:tcPr>
          <w:p w:rsidR="00E31F95" w:rsidRDefault="00955B94" w:rsidP="00723975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</w:t>
            </w:r>
            <w:r w:rsidR="00AA68E6">
              <w:rPr>
                <w:rFonts w:hint="eastAsia"/>
                <w:sz w:val="24"/>
              </w:rPr>
              <w:t>；</w:t>
            </w:r>
            <w:r w:rsidR="000953E0">
              <w:rPr>
                <w:rFonts w:hint="eastAsia"/>
                <w:sz w:val="24"/>
              </w:rPr>
              <w:t>第</w:t>
            </w:r>
            <w:r w:rsidR="0052224C">
              <w:rPr>
                <w:sz w:val="24"/>
              </w:rPr>
              <w:t>1</w:t>
            </w:r>
            <w:r w:rsidR="000953E0">
              <w:rPr>
                <w:rFonts w:hint="eastAsia"/>
                <w:sz w:val="24"/>
              </w:rPr>
              <w:t>次上机实验</w:t>
            </w:r>
            <w:r w:rsidR="0052224C">
              <w:rPr>
                <w:rFonts w:hint="eastAsia"/>
                <w:sz w:val="24"/>
              </w:rPr>
              <w:t xml:space="preserve"> </w:t>
            </w:r>
            <w:r w:rsidR="0052224C">
              <w:rPr>
                <w:sz w:val="24"/>
              </w:rPr>
              <w:t xml:space="preserve">      </w:t>
            </w:r>
            <w:r>
              <w:rPr>
                <w:rFonts w:hint="eastAsia"/>
                <w:sz w:val="24"/>
              </w:rPr>
              <w:t>实验成绩：</w:t>
            </w:r>
            <w:r w:rsidR="0052224C">
              <w:rPr>
                <w:rFonts w:hint="eastAsia"/>
                <w:sz w:val="24"/>
              </w:rPr>
              <w:t xml:space="preserve"> </w:t>
            </w:r>
            <w:r w:rsidR="0052224C">
              <w:rPr>
                <w:sz w:val="24"/>
              </w:rPr>
              <w:t xml:space="preserve">                  </w:t>
            </w:r>
            <w:r>
              <w:rPr>
                <w:rFonts w:hint="eastAsia"/>
                <w:sz w:val="24"/>
              </w:rPr>
              <w:t>教师签名：</w:t>
            </w:r>
          </w:p>
        </w:tc>
      </w:tr>
      <w:tr w:rsidR="00E31F95" w:rsidTr="00773BE3">
        <w:trPr>
          <w:trHeight w:val="10503"/>
        </w:trPr>
        <w:tc>
          <w:tcPr>
            <w:tcW w:w="9975" w:type="dxa"/>
          </w:tcPr>
          <w:p w:rsidR="00E31F95" w:rsidRDefault="00955B9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实验项目报告内容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实验背景（目的、意义及原理等）；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材料与方法；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、实验主要过程与结果；</w:t>
            </w:r>
          </w:p>
          <w:p w:rsidR="00E31F95" w:rsidRDefault="00955B94">
            <w:pPr>
              <w:rPr>
                <w:sz w:val="24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、分析讨论；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、教师评阅）。</w:t>
            </w:r>
          </w:p>
          <w:p w:rsidR="0044637F" w:rsidRPr="0009274B" w:rsidRDefault="003258C7" w:rsidP="003258C7">
            <w:pPr>
              <w:rPr>
                <w:b/>
                <w:bCs/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一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实验目的与背景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1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配置实验环境</w:t>
            </w:r>
            <w:r w:rsidR="0052224C" w:rsidRPr="0009274B">
              <w:rPr>
                <w:rFonts w:hint="eastAsia"/>
                <w:sz w:val="28"/>
                <w:szCs w:val="28"/>
              </w:rPr>
              <w:t>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2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安装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并申请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账号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3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自学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基本使用方法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4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编写实验报告一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1</w:t>
            </w:r>
            <w:r w:rsidRPr="0009274B">
              <w:rPr>
                <w:rFonts w:hint="eastAsia"/>
                <w:sz w:val="28"/>
                <w:szCs w:val="28"/>
              </w:rPr>
              <w:t>）描述本人实验环境搭建及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的安装过程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2</w:t>
            </w:r>
            <w:r w:rsidRPr="0009274B">
              <w:rPr>
                <w:rFonts w:hint="eastAsia"/>
                <w:sz w:val="28"/>
                <w:szCs w:val="28"/>
              </w:rPr>
              <w:t>）用</w:t>
            </w:r>
            <w:r w:rsidRPr="0009274B">
              <w:rPr>
                <w:rFonts w:hint="eastAsia"/>
                <w:sz w:val="28"/>
                <w:szCs w:val="28"/>
              </w:rPr>
              <w:t>UML</w:t>
            </w:r>
            <w:r w:rsidRPr="0009274B">
              <w:rPr>
                <w:rFonts w:hint="eastAsia"/>
                <w:sz w:val="28"/>
                <w:szCs w:val="28"/>
              </w:rPr>
              <w:t>工具画出我校每人每天体温测量上报系统的一个对象图（见下页，对象属性需自行归纳）和一个时序图；</w:t>
            </w:r>
          </w:p>
          <w:p w:rsidR="00845D32" w:rsidRPr="0009274B" w:rsidRDefault="00723975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3</w:t>
            </w:r>
            <w:r w:rsidRPr="0009274B">
              <w:rPr>
                <w:rFonts w:hint="eastAsia"/>
                <w:sz w:val="28"/>
                <w:szCs w:val="28"/>
              </w:rPr>
              <w:t>）将实验报告上传至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目录，实验报告中需提供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链接；</w:t>
            </w:r>
          </w:p>
          <w:p w:rsidR="000953E0" w:rsidRPr="0009274B" w:rsidRDefault="003258C7" w:rsidP="003258C7">
            <w:pPr>
              <w:rPr>
                <w:b/>
                <w:bCs/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二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材料与方法</w:t>
            </w:r>
          </w:p>
          <w:p w:rsidR="00723975" w:rsidRPr="0009274B" w:rsidRDefault="00723975" w:rsidP="00EA5651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="00EA5651">
              <w:rPr>
                <w:sz w:val="28"/>
                <w:szCs w:val="28"/>
              </w:rPr>
              <w:t xml:space="preserve">  </w:t>
            </w:r>
            <w:r w:rsidR="003456F9">
              <w:rPr>
                <w:rFonts w:hint="eastAsia"/>
                <w:sz w:val="28"/>
                <w:szCs w:val="28"/>
              </w:rPr>
              <w:t>实验环境：</w:t>
            </w:r>
            <w:r w:rsidR="00EA5651">
              <w:rPr>
                <w:sz w:val="28"/>
                <w:szCs w:val="28"/>
              </w:rPr>
              <w:t>Windows 10</w:t>
            </w:r>
            <w:r w:rsidR="003456F9">
              <w:rPr>
                <w:rFonts w:hint="eastAsia"/>
                <w:sz w:val="28"/>
                <w:szCs w:val="28"/>
              </w:rPr>
              <w:t xml:space="preserve"> </w:t>
            </w:r>
            <w:r w:rsidR="003456F9">
              <w:rPr>
                <w:sz w:val="28"/>
                <w:szCs w:val="28"/>
              </w:rPr>
              <w:t>64</w:t>
            </w:r>
            <w:r w:rsidR="003456F9">
              <w:rPr>
                <w:rFonts w:hint="eastAsia"/>
                <w:sz w:val="28"/>
                <w:szCs w:val="28"/>
              </w:rPr>
              <w:t>位</w:t>
            </w:r>
            <w:r w:rsidR="00EA5651">
              <w:rPr>
                <w:rFonts w:hint="eastAsia"/>
                <w:sz w:val="28"/>
                <w:szCs w:val="28"/>
              </w:rPr>
              <w:t>系统</w:t>
            </w:r>
            <w:r w:rsidR="003456F9">
              <w:rPr>
                <w:rFonts w:hint="eastAsia"/>
                <w:sz w:val="28"/>
                <w:szCs w:val="28"/>
              </w:rPr>
              <w:t>笔记本（</w:t>
            </w:r>
            <w:r w:rsidR="003456F9">
              <w:rPr>
                <w:rFonts w:hint="eastAsia"/>
                <w:sz w:val="28"/>
                <w:szCs w:val="28"/>
              </w:rPr>
              <w:t>4</w:t>
            </w:r>
            <w:r w:rsidR="003456F9">
              <w:rPr>
                <w:sz w:val="28"/>
                <w:szCs w:val="28"/>
              </w:rPr>
              <w:t>GB</w:t>
            </w:r>
            <w:r w:rsidR="003456F9">
              <w:rPr>
                <w:rFonts w:hint="eastAsia"/>
                <w:sz w:val="28"/>
                <w:szCs w:val="28"/>
              </w:rPr>
              <w:t>内存）</w:t>
            </w:r>
          </w:p>
          <w:p w:rsidR="00845D32" w:rsidRPr="0009274B" w:rsidRDefault="003456F9" w:rsidP="003258C7">
            <w:pPr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 xml:space="preserve"> </w:t>
            </w:r>
            <w:r w:rsidRPr="003456F9">
              <w:rPr>
                <w:sz w:val="28"/>
                <w:szCs w:val="28"/>
              </w:rPr>
              <w:t xml:space="preserve">   </w:t>
            </w:r>
            <w:r w:rsidRPr="003456F9">
              <w:rPr>
                <w:rFonts w:hint="eastAsia"/>
                <w:sz w:val="28"/>
                <w:szCs w:val="28"/>
              </w:rPr>
              <w:t>实验方法：</w:t>
            </w:r>
            <w:r w:rsidR="006D3407">
              <w:rPr>
                <w:rFonts w:hint="eastAsia"/>
                <w:sz w:val="28"/>
                <w:szCs w:val="28"/>
              </w:rPr>
              <w:t>使用百度</w:t>
            </w:r>
            <w:r>
              <w:rPr>
                <w:rFonts w:hint="eastAsia"/>
                <w:sz w:val="28"/>
                <w:szCs w:val="28"/>
              </w:rPr>
              <w:t>及</w:t>
            </w:r>
            <w:r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SDN</w:t>
            </w:r>
            <w:r>
              <w:rPr>
                <w:rFonts w:hint="eastAsia"/>
                <w:sz w:val="28"/>
                <w:szCs w:val="28"/>
              </w:rPr>
              <w:t>社区收集</w:t>
            </w:r>
            <w:r w:rsidR="00AE00E6">
              <w:rPr>
                <w:rFonts w:hint="eastAsia"/>
                <w:sz w:val="28"/>
                <w:szCs w:val="28"/>
              </w:rPr>
              <w:t>查阅</w:t>
            </w:r>
            <w:r>
              <w:rPr>
                <w:rFonts w:hint="eastAsia"/>
                <w:sz w:val="28"/>
                <w:szCs w:val="28"/>
              </w:rPr>
              <w:t>相关资料完成报告的编写。</w:t>
            </w:r>
          </w:p>
          <w:p w:rsidR="00DE1864" w:rsidRDefault="003258C7" w:rsidP="003258C7">
            <w:pPr>
              <w:rPr>
                <w:b/>
                <w:bCs/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三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实验主要过程与结果</w:t>
            </w:r>
          </w:p>
          <w:p w:rsidR="002C2943" w:rsidRPr="002C2943" w:rsidRDefault="002C2943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1</w:t>
            </w:r>
            <w:r w:rsidRPr="0009274B">
              <w:rPr>
                <w:rFonts w:hint="eastAsia"/>
                <w:sz w:val="28"/>
                <w:szCs w:val="28"/>
              </w:rPr>
              <w:t>）描述本人实验环境搭建及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的安装过程；</w:t>
            </w:r>
          </w:p>
          <w:p w:rsidR="00EA5651" w:rsidRPr="0009274B" w:rsidRDefault="00EA5651" w:rsidP="00EA5651">
            <w:pPr>
              <w:ind w:firstLineChars="200" w:firstLine="560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1</w:t>
            </w:r>
            <w:r w:rsidRPr="0009274B">
              <w:rPr>
                <w:rFonts w:hint="eastAsia"/>
                <w:sz w:val="28"/>
                <w:szCs w:val="28"/>
              </w:rPr>
              <w:t>、配置</w:t>
            </w:r>
            <w:r w:rsidR="00CC2E61">
              <w:rPr>
                <w:sz w:val="28"/>
                <w:szCs w:val="28"/>
              </w:rPr>
              <w:t>JAVA</w:t>
            </w:r>
            <w:r w:rsidRPr="0009274B">
              <w:rPr>
                <w:rFonts w:hint="eastAsia"/>
                <w:sz w:val="28"/>
                <w:szCs w:val="28"/>
              </w:rPr>
              <w:t>实验环境；</w:t>
            </w:r>
          </w:p>
          <w:p w:rsidR="00EA5651" w:rsidRPr="00EA5651" w:rsidRDefault="00EA5651" w:rsidP="003258C7">
            <w:pPr>
              <w:rPr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 xml:space="preserve"> </w:t>
            </w:r>
            <w:r>
              <w:rPr>
                <w:b/>
                <w:bCs/>
                <w:sz w:val="28"/>
                <w:szCs w:val="28"/>
              </w:rPr>
              <w:t xml:space="preserve">   </w:t>
            </w:r>
            <w:r w:rsidRPr="00EA5651">
              <w:rPr>
                <w:rFonts w:hint="eastAsia"/>
                <w:sz w:val="28"/>
                <w:szCs w:val="28"/>
              </w:rPr>
              <w:t>①进入官网</w:t>
            </w:r>
            <w:r>
              <w:rPr>
                <w:rFonts w:hint="eastAsia"/>
                <w:sz w:val="28"/>
                <w:szCs w:val="28"/>
              </w:rPr>
              <w:t>下载</w:t>
            </w:r>
            <w:r w:rsidR="00AD7643">
              <w:rPr>
                <w:rFonts w:hint="eastAsia"/>
                <w:sz w:val="28"/>
                <w:szCs w:val="28"/>
              </w:rPr>
              <w:t>与系统版本匹配的</w:t>
            </w:r>
            <w:r>
              <w:rPr>
                <w:rFonts w:hint="eastAsia"/>
                <w:sz w:val="28"/>
                <w:szCs w:val="28"/>
              </w:rPr>
              <w:t>J</w:t>
            </w:r>
            <w:r>
              <w:rPr>
                <w:sz w:val="28"/>
                <w:szCs w:val="28"/>
              </w:rPr>
              <w:t>DK</w:t>
            </w:r>
            <w:r w:rsidR="008E3313">
              <w:rPr>
                <w:rFonts w:hint="eastAsia"/>
                <w:sz w:val="28"/>
                <w:szCs w:val="28"/>
              </w:rPr>
              <w:t>安装</w:t>
            </w:r>
            <w:r w:rsidR="00B11249">
              <w:rPr>
                <w:rFonts w:hint="eastAsia"/>
                <w:sz w:val="28"/>
                <w:szCs w:val="28"/>
              </w:rPr>
              <w:t>程序</w:t>
            </w:r>
            <w:r>
              <w:rPr>
                <w:rFonts w:hint="eastAsia"/>
                <w:sz w:val="28"/>
                <w:szCs w:val="28"/>
              </w:rPr>
              <w:t>（下载版本</w:t>
            </w:r>
            <w:r>
              <w:rPr>
                <w:rFonts w:hint="eastAsia"/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3.0.2</w:t>
            </w:r>
            <w:r>
              <w:rPr>
                <w:rFonts w:hint="eastAsia"/>
                <w:sz w:val="28"/>
                <w:szCs w:val="28"/>
              </w:rPr>
              <w:t>）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</w:p>
          <w:p w:rsidR="00EA5651" w:rsidRDefault="00EA5651" w:rsidP="00EA5651">
            <w:pPr>
              <w:ind w:leftChars="200" w:left="700" w:hangingChars="100" w:hanging="28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下载网址：</w:t>
            </w:r>
            <w:r>
              <w:rPr>
                <w:sz w:val="28"/>
                <w:szCs w:val="28"/>
              </w:rPr>
              <w:br/>
            </w:r>
            <w:hyperlink r:id="rId8" w:history="1">
              <w:r w:rsidR="005100BB" w:rsidRPr="00A149F6">
                <w:rPr>
                  <w:rStyle w:val="aa"/>
                  <w:sz w:val="28"/>
                  <w:szCs w:val="28"/>
                </w:rPr>
                <w:t>https://www.oracle.com/java/technologies/javase-jdk13-downloads.html</w:t>
              </w:r>
            </w:hyperlink>
          </w:p>
          <w:p w:rsidR="005100BB" w:rsidRPr="005100BB" w:rsidRDefault="008E3313" w:rsidP="00EA5651">
            <w:pPr>
              <w:ind w:leftChars="200" w:left="630" w:hangingChars="100" w:hanging="210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2C796F9" wp14:editId="48E330B2">
                  <wp:extent cx="5854700" cy="41148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54700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F4F80" w:rsidRPr="0009274B" w:rsidRDefault="00723975" w:rsidP="0009274B">
            <w:pPr>
              <w:rPr>
                <w:sz w:val="28"/>
                <w:szCs w:val="28"/>
              </w:rPr>
            </w:pPr>
            <w:r w:rsidRPr="00EA5651">
              <w:rPr>
                <w:rFonts w:hint="eastAsia"/>
                <w:sz w:val="28"/>
                <w:szCs w:val="28"/>
              </w:rPr>
              <w:t xml:space="preserve"> </w:t>
            </w:r>
            <w:r w:rsidR="005100BB">
              <w:rPr>
                <w:sz w:val="28"/>
                <w:szCs w:val="28"/>
              </w:rPr>
              <w:t xml:space="preserve"> </w:t>
            </w:r>
            <w:r w:rsidRPr="0009274B">
              <w:rPr>
                <w:rFonts w:hint="eastAsia"/>
                <w:sz w:val="28"/>
                <w:szCs w:val="28"/>
              </w:rPr>
              <w:t xml:space="preserve"> </w:t>
            </w:r>
            <w:r w:rsidR="005100BB">
              <w:rPr>
                <w:rFonts w:hint="eastAsia"/>
                <w:sz w:val="28"/>
                <w:szCs w:val="28"/>
              </w:rPr>
              <w:t>②</w:t>
            </w:r>
            <w:r w:rsidR="008E3313">
              <w:rPr>
                <w:rFonts w:hint="eastAsia"/>
                <w:sz w:val="28"/>
                <w:szCs w:val="28"/>
              </w:rPr>
              <w:t>安装</w:t>
            </w:r>
            <w:r w:rsidR="008E3313">
              <w:rPr>
                <w:rFonts w:hint="eastAsia"/>
                <w:sz w:val="28"/>
                <w:szCs w:val="28"/>
              </w:rPr>
              <w:t>J</w:t>
            </w:r>
            <w:r w:rsidR="008E3313">
              <w:rPr>
                <w:sz w:val="28"/>
                <w:szCs w:val="28"/>
              </w:rPr>
              <w:t>DK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</w:p>
          <w:p w:rsidR="003D34D5" w:rsidRDefault="00AD7643" w:rsidP="00AD7643">
            <w:pPr>
              <w:autoSpaceDE w:val="0"/>
              <w:autoSpaceDN w:val="0"/>
              <w:adjustRightInd w:val="0"/>
              <w:ind w:left="560" w:hangingChars="200" w:hanging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 </w:t>
            </w:r>
            <w:r>
              <w:rPr>
                <w:noProof/>
              </w:rPr>
              <w:drawing>
                <wp:inline distT="0" distB="0" distL="0" distR="0" wp14:anchorId="40AF5237" wp14:editId="7B6B1BB5">
                  <wp:extent cx="2839897" cy="215265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805" cy="219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3FCE25D0" wp14:editId="68D315C7">
                  <wp:extent cx="2864485" cy="215858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3635" cy="21880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D7643" w:rsidRDefault="00AD7643" w:rsidP="00AD7643">
            <w:pPr>
              <w:autoSpaceDE w:val="0"/>
              <w:autoSpaceDN w:val="0"/>
              <w:adjustRightInd w:val="0"/>
              <w:ind w:left="560" w:hangingChars="200" w:hanging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③配置环境变量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  <w:r>
              <w:rPr>
                <w:sz w:val="28"/>
                <w:szCs w:val="28"/>
              </w:rPr>
              <w:br/>
            </w:r>
            <w:r w:rsidR="00D24203">
              <w:rPr>
                <w:rFonts w:hint="eastAsia"/>
                <w:sz w:val="28"/>
                <w:szCs w:val="28"/>
              </w:rPr>
              <w:t>新建</w:t>
            </w:r>
            <w:r>
              <w:rPr>
                <w:rFonts w:hint="eastAsia"/>
                <w:sz w:val="28"/>
                <w:szCs w:val="28"/>
              </w:rPr>
              <w:t>系统变量</w:t>
            </w:r>
            <w:r w:rsidR="00CB779B">
              <w:rPr>
                <w:rFonts w:hint="eastAsia"/>
                <w:sz w:val="28"/>
                <w:szCs w:val="28"/>
              </w:rPr>
              <w:t>J</w:t>
            </w:r>
            <w:r w:rsidR="00CB779B">
              <w:rPr>
                <w:sz w:val="28"/>
                <w:szCs w:val="28"/>
              </w:rPr>
              <w:t>AVA_HOME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  <w:p w:rsidR="00AD7643" w:rsidRDefault="00CB779B" w:rsidP="00D24203">
            <w:pPr>
              <w:autoSpaceDE w:val="0"/>
              <w:autoSpaceDN w:val="0"/>
              <w:adjustRightInd w:val="0"/>
              <w:ind w:leftChars="200" w:left="420" w:firstLineChars="100" w:firstLine="210"/>
              <w:jc w:val="left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072E9A2" wp14:editId="1A52B1DD">
                  <wp:extent cx="4514850" cy="1140856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5784" cy="115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AD7643">
              <w:rPr>
                <w:sz w:val="28"/>
                <w:szCs w:val="28"/>
              </w:rPr>
              <w:br/>
            </w:r>
            <w:r w:rsidR="00AD7643">
              <w:rPr>
                <w:rFonts w:hint="eastAsia"/>
                <w:sz w:val="28"/>
                <w:szCs w:val="28"/>
              </w:rPr>
              <w:t>编辑</w:t>
            </w:r>
            <w:r w:rsidR="00AD7643">
              <w:rPr>
                <w:rFonts w:hint="eastAsia"/>
                <w:sz w:val="28"/>
                <w:szCs w:val="28"/>
              </w:rPr>
              <w:t>P</w:t>
            </w:r>
            <w:r w:rsidR="00AD7643">
              <w:rPr>
                <w:sz w:val="28"/>
                <w:szCs w:val="28"/>
              </w:rPr>
              <w:t>ath</w:t>
            </w:r>
            <w:r w:rsidR="00AD7643">
              <w:rPr>
                <w:rFonts w:hint="eastAsia"/>
                <w:sz w:val="28"/>
                <w:szCs w:val="28"/>
              </w:rPr>
              <w:t>变量</w:t>
            </w:r>
            <w:r w:rsidR="00D24203">
              <w:rPr>
                <w:rFonts w:hint="eastAsia"/>
                <w:sz w:val="28"/>
                <w:szCs w:val="28"/>
              </w:rPr>
              <w:t>，在其中新建两个变量</w:t>
            </w:r>
            <w:r w:rsidR="00AD7643">
              <w:rPr>
                <w:rFonts w:hint="eastAsia"/>
                <w:sz w:val="28"/>
                <w:szCs w:val="28"/>
              </w:rPr>
              <w:t>：</w:t>
            </w:r>
            <w:r w:rsidR="00AD7643">
              <w:rPr>
                <w:sz w:val="28"/>
                <w:szCs w:val="28"/>
              </w:rPr>
              <w:br/>
            </w:r>
            <w:r w:rsidR="00D24203">
              <w:rPr>
                <w:noProof/>
              </w:rPr>
              <w:drawing>
                <wp:inline distT="0" distB="0" distL="0" distR="0" wp14:anchorId="56633214" wp14:editId="2C080F94">
                  <wp:extent cx="4229100" cy="1564402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9238" cy="1601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B779B" w:rsidRDefault="00CB779B" w:rsidP="00CB779B">
            <w:pPr>
              <w:autoSpaceDE w:val="0"/>
              <w:autoSpaceDN w:val="0"/>
              <w:adjustRightInd w:val="0"/>
              <w:ind w:firstLineChars="100" w:firstLine="28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新建变量</w:t>
            </w:r>
            <w:r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LASSPATH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  <w:p w:rsidR="00CB779B" w:rsidRDefault="00CB779B" w:rsidP="00CB779B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A0111DD" wp14:editId="54DD407B">
                  <wp:extent cx="4559300" cy="1152089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6261" cy="11664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C2E61" w:rsidRDefault="00CC2E61" w:rsidP="00CB779B">
            <w:pPr>
              <w:autoSpaceDE w:val="0"/>
              <w:autoSpaceDN w:val="0"/>
              <w:adjustRightInd w:val="0"/>
              <w:ind w:firstLineChars="200" w:firstLine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环境变量配置完成。</w:t>
            </w:r>
          </w:p>
          <w:p w:rsidR="00CC2E61" w:rsidRDefault="00CB779B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④</w:t>
            </w:r>
            <w:r w:rsidR="00CC2E61">
              <w:rPr>
                <w:rFonts w:hint="eastAsia"/>
                <w:sz w:val="28"/>
                <w:szCs w:val="28"/>
              </w:rPr>
              <w:t>进入控制台，输入命令</w:t>
            </w:r>
            <w:r w:rsidR="00CC2E61">
              <w:rPr>
                <w:rFonts w:hint="eastAsia"/>
                <w:sz w:val="28"/>
                <w:szCs w:val="28"/>
              </w:rPr>
              <w:t>j</w:t>
            </w:r>
            <w:r w:rsidR="00CC2E61">
              <w:rPr>
                <w:sz w:val="28"/>
                <w:szCs w:val="28"/>
              </w:rPr>
              <w:t>ava</w:t>
            </w:r>
            <w:r w:rsidR="00CC2E61">
              <w:rPr>
                <w:rFonts w:hint="eastAsia"/>
                <w:sz w:val="28"/>
                <w:szCs w:val="28"/>
              </w:rPr>
              <w:t>检验环境变量配置是否成功。</w:t>
            </w:r>
            <w:r w:rsidR="00CC2E61">
              <w:rPr>
                <w:sz w:val="28"/>
                <w:szCs w:val="28"/>
              </w:rPr>
              <w:br/>
              <w:t xml:space="preserve">   java</w:t>
            </w:r>
            <w:r w:rsidR="00CC2E61">
              <w:rPr>
                <w:rFonts w:hint="eastAsia"/>
                <w:sz w:val="28"/>
                <w:szCs w:val="28"/>
              </w:rPr>
              <w:t>命令</w:t>
            </w:r>
            <w:r w:rsidR="00CC2E61">
              <w:rPr>
                <w:sz w:val="28"/>
                <w:szCs w:val="28"/>
              </w:rPr>
              <w:br/>
            </w:r>
            <w:r w:rsidR="00CC2E61">
              <w:rPr>
                <w:rFonts w:hint="eastAsia"/>
                <w:sz w:val="28"/>
                <w:szCs w:val="28"/>
              </w:rPr>
              <w:t xml:space="preserve"> </w:t>
            </w:r>
            <w:r w:rsidR="00CC2E61">
              <w:rPr>
                <w:sz w:val="28"/>
                <w:szCs w:val="28"/>
              </w:rPr>
              <w:t xml:space="preserve">  </w:t>
            </w:r>
            <w:r w:rsidR="00CC2E61">
              <w:rPr>
                <w:noProof/>
              </w:rPr>
              <w:drawing>
                <wp:inline distT="0" distB="0" distL="0" distR="0" wp14:anchorId="6BA022C5" wp14:editId="3F68B267">
                  <wp:extent cx="3390900" cy="1312284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3070" cy="13402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C2E61" w:rsidRDefault="00CC2E61" w:rsidP="00CC2E61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环境变量配置成功。</w:t>
            </w:r>
          </w:p>
          <w:p w:rsidR="00B11249" w:rsidRDefault="00B11249" w:rsidP="00B11249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2</w:t>
            </w:r>
            <w:r w:rsidRPr="0009274B">
              <w:rPr>
                <w:rFonts w:hint="eastAsia"/>
                <w:sz w:val="28"/>
                <w:szCs w:val="28"/>
              </w:rPr>
              <w:t>、安装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并申请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账号；</w:t>
            </w:r>
          </w:p>
          <w:p w:rsidR="00721E4B" w:rsidRPr="0009274B" w:rsidRDefault="00721E4B" w:rsidP="00721E4B">
            <w:pPr>
              <w:ind w:firstLineChars="100" w:firstLine="28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安装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>
              <w:rPr>
                <w:rFonts w:hint="eastAsia"/>
                <w:sz w:val="28"/>
                <w:szCs w:val="28"/>
              </w:rPr>
              <w:t>工具：</w:t>
            </w:r>
          </w:p>
          <w:p w:rsidR="00B11249" w:rsidRDefault="00B11249" w:rsidP="00CC2E61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①从官网</w:t>
            </w:r>
            <w:hyperlink r:id="rId16" w:history="1">
              <w:r w:rsidR="006145DA" w:rsidRPr="00A149F6">
                <w:rPr>
                  <w:rStyle w:val="aa"/>
                  <w:sz w:val="28"/>
                  <w:szCs w:val="28"/>
                </w:rPr>
                <w:t>https://git-scm.com/downloads</w:t>
              </w:r>
            </w:hyperlink>
            <w:r w:rsidR="006145DA">
              <w:rPr>
                <w:sz w:val="28"/>
                <w:szCs w:val="28"/>
              </w:rPr>
              <w:t xml:space="preserve"> </w:t>
            </w:r>
            <w:r w:rsidR="006145DA">
              <w:rPr>
                <w:rFonts w:hint="eastAsia"/>
                <w:sz w:val="28"/>
                <w:szCs w:val="28"/>
              </w:rPr>
              <w:t>下载与系统匹配的</w:t>
            </w:r>
            <w:r w:rsidR="006145DA">
              <w:rPr>
                <w:rFonts w:hint="eastAsia"/>
                <w:sz w:val="28"/>
                <w:szCs w:val="28"/>
              </w:rPr>
              <w:t>g</w:t>
            </w:r>
            <w:r w:rsidR="006145DA">
              <w:rPr>
                <w:sz w:val="28"/>
                <w:szCs w:val="28"/>
              </w:rPr>
              <w:t>it</w:t>
            </w:r>
            <w:r w:rsidR="006145DA">
              <w:rPr>
                <w:rFonts w:hint="eastAsia"/>
                <w:sz w:val="28"/>
                <w:szCs w:val="28"/>
              </w:rPr>
              <w:t>安装程序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</w:p>
          <w:p w:rsidR="00721E4B" w:rsidRPr="009322CB" w:rsidRDefault="006145DA" w:rsidP="009322CB">
            <w:pPr>
              <w:autoSpaceDE w:val="0"/>
              <w:autoSpaceDN w:val="0"/>
              <w:adjustRightInd w:val="0"/>
              <w:ind w:left="840" w:hangingChars="300" w:hanging="840"/>
              <w:jc w:val="left"/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②安装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  <w:r w:rsidR="0053403C">
              <w:rPr>
                <w:sz w:val="28"/>
                <w:szCs w:val="28"/>
              </w:rPr>
              <w:br/>
            </w:r>
            <w:r w:rsidR="003B49E8">
              <w:rPr>
                <w:rFonts w:hint="eastAsia"/>
                <w:sz w:val="28"/>
                <w:szCs w:val="28"/>
              </w:rPr>
              <w:t>仅</w:t>
            </w:r>
            <w:r w:rsidR="0053403C">
              <w:rPr>
                <w:rFonts w:hint="eastAsia"/>
                <w:sz w:val="28"/>
                <w:szCs w:val="28"/>
              </w:rPr>
              <w:t>修改默认安装路径，</w:t>
            </w:r>
            <w:r w:rsidR="003B49E8">
              <w:rPr>
                <w:rFonts w:hint="eastAsia"/>
                <w:sz w:val="28"/>
                <w:szCs w:val="28"/>
              </w:rPr>
              <w:t>不修改其他默认选项进行安装</w:t>
            </w:r>
            <w:r w:rsidR="0053403C">
              <w:rPr>
                <w:rFonts w:hint="eastAsia"/>
                <w:sz w:val="28"/>
                <w:szCs w:val="28"/>
              </w:rPr>
              <w:t>。</w:t>
            </w:r>
            <w:r>
              <w:rPr>
                <w:sz w:val="28"/>
                <w:szCs w:val="28"/>
              </w:rPr>
              <w:br/>
            </w:r>
            <w:r>
              <w:rPr>
                <w:noProof/>
              </w:rPr>
              <w:drawing>
                <wp:inline distT="0" distB="0" distL="0" distR="0" wp14:anchorId="5AE112AA" wp14:editId="1E48A6E4">
                  <wp:extent cx="3065475" cy="2311400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8593" cy="2389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8"/>
                <w:szCs w:val="28"/>
              </w:rPr>
              <w:br/>
            </w:r>
            <w:r>
              <w:rPr>
                <w:sz w:val="28"/>
                <w:szCs w:val="28"/>
              </w:rPr>
              <w:lastRenderedPageBreak/>
              <w:t>Git</w:t>
            </w:r>
            <w:r>
              <w:rPr>
                <w:rFonts w:hint="eastAsia"/>
                <w:sz w:val="28"/>
                <w:szCs w:val="28"/>
              </w:rPr>
              <w:t>安装完成，在桌面单</w:t>
            </w:r>
            <w:r w:rsidR="00FE13C4">
              <w:rPr>
                <w:rFonts w:hint="eastAsia"/>
                <w:sz w:val="28"/>
                <w:szCs w:val="28"/>
              </w:rPr>
              <w:t>击</w:t>
            </w:r>
            <w:r>
              <w:rPr>
                <w:rFonts w:hint="eastAsia"/>
                <w:sz w:val="28"/>
                <w:szCs w:val="28"/>
              </w:rPr>
              <w:t>右键可以看到相应的图标</w:t>
            </w:r>
            <w:r w:rsidR="00721E4B">
              <w:rPr>
                <w:rFonts w:hint="eastAsia"/>
                <w:sz w:val="28"/>
                <w:szCs w:val="28"/>
              </w:rPr>
              <w:t>。</w:t>
            </w:r>
            <w:r w:rsidR="00721E4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>
              <w:rPr>
                <w:noProof/>
              </w:rPr>
              <w:drawing>
                <wp:inline distT="0" distB="0" distL="0" distR="0" wp14:anchorId="4D4E4D3C" wp14:editId="2AB37887">
                  <wp:extent cx="1547983" cy="133985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1" r="-3478" b="41808"/>
                          <a:stretch/>
                        </pic:blipFill>
                        <pic:spPr bwMode="auto">
                          <a:xfrm>
                            <a:off x="0" y="0"/>
                            <a:ext cx="1586440" cy="13731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DE50D9" w:rsidRDefault="002C2943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2</w:t>
            </w:r>
            <w:r w:rsidRPr="0009274B">
              <w:rPr>
                <w:rFonts w:hint="eastAsia"/>
                <w:sz w:val="28"/>
                <w:szCs w:val="28"/>
              </w:rPr>
              <w:t>）用</w:t>
            </w:r>
            <w:r w:rsidRPr="0009274B">
              <w:rPr>
                <w:rFonts w:hint="eastAsia"/>
                <w:sz w:val="28"/>
                <w:szCs w:val="28"/>
              </w:rPr>
              <w:t>UML</w:t>
            </w:r>
            <w:r w:rsidRPr="0009274B">
              <w:rPr>
                <w:rFonts w:hint="eastAsia"/>
                <w:sz w:val="28"/>
                <w:szCs w:val="28"/>
              </w:rPr>
              <w:t>工具画出我校每人每天体温测量上报系统的一个对象图（见下页，对象属性需自行归纳）和一个时序图；</w:t>
            </w:r>
          </w:p>
          <w:p w:rsidR="002C2943" w:rsidRDefault="00E15D26" w:rsidP="00E15D26">
            <w:pPr>
              <w:autoSpaceDE w:val="0"/>
              <w:autoSpaceDN w:val="0"/>
              <w:adjustRightInd w:val="0"/>
              <w:ind w:firstLineChars="100" w:firstLine="28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对象图：</w:t>
            </w:r>
            <w:r>
              <w:rPr>
                <w:rFonts w:hint="eastAsia"/>
                <w:sz w:val="28"/>
                <w:szCs w:val="28"/>
              </w:rPr>
              <w:t xml:space="preserve"> </w:t>
            </w:r>
          </w:p>
          <w:p w:rsidR="00E15D26" w:rsidRPr="00E15D26" w:rsidRDefault="00E15D26" w:rsidP="00E15D26">
            <w:pPr>
              <w:autoSpaceDE w:val="0"/>
              <w:autoSpaceDN w:val="0"/>
              <w:adjustRightInd w:val="0"/>
              <w:ind w:firstLineChars="500" w:firstLine="1400"/>
              <w:jc w:val="left"/>
              <w:rPr>
                <w:sz w:val="28"/>
                <w:szCs w:val="28"/>
              </w:rPr>
            </w:pPr>
            <w:r w:rsidRPr="00E15D26">
              <w:rPr>
                <w:sz w:val="28"/>
                <w:szCs w:val="28"/>
              </w:rPr>
              <w:object w:dxaOrig="3041" w:dyaOrig="31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2pt;height:156.5pt" o:ole="">
                  <v:imagedata r:id="rId19" o:title=""/>
                </v:shape>
                <o:OLEObject Type="Embed" ProgID="Visio.Drawing.15" ShapeID="_x0000_i1025" DrawAspect="Content" ObjectID="_1644590234" r:id="rId20"/>
              </w:object>
            </w:r>
          </w:p>
          <w:p w:rsidR="00E15D26" w:rsidRDefault="00E15D26" w:rsidP="00E15D26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E15D26">
              <w:rPr>
                <w:rFonts w:hint="eastAsia"/>
                <w:sz w:val="28"/>
                <w:szCs w:val="28"/>
              </w:rPr>
              <w:t>时序图：</w:t>
            </w:r>
          </w:p>
          <w:p w:rsidR="00E15D26" w:rsidRPr="00C50BFC" w:rsidRDefault="00E15D26" w:rsidP="00C50BFC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     </w:t>
            </w:r>
            <w:r w:rsidR="007459F2" w:rsidRPr="007459F2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6196965" cy="26479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6965" cy="264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C2943" w:rsidRDefault="002C2943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lastRenderedPageBreak/>
              <w:t>（</w:t>
            </w:r>
            <w:r w:rsidRPr="0009274B">
              <w:rPr>
                <w:rFonts w:hint="eastAsia"/>
                <w:sz w:val="28"/>
                <w:szCs w:val="28"/>
              </w:rPr>
              <w:t>3</w:t>
            </w:r>
            <w:r w:rsidRPr="0009274B">
              <w:rPr>
                <w:rFonts w:hint="eastAsia"/>
                <w:sz w:val="28"/>
                <w:szCs w:val="28"/>
              </w:rPr>
              <w:t>）将实验报告上传至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目录，实验报告中需提供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链接；</w:t>
            </w:r>
          </w:p>
          <w:p w:rsidR="007459F2" w:rsidRDefault="003D1A08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链接</w:t>
            </w:r>
            <w:r>
              <w:rPr>
                <w:rFonts w:hint="eastAsia"/>
                <w:sz w:val="28"/>
                <w:szCs w:val="28"/>
              </w:rPr>
              <w:t>：</w:t>
            </w:r>
            <w:r w:rsidR="00C50BFC" w:rsidRPr="00C50BFC">
              <w:rPr>
                <w:sz w:val="28"/>
                <w:szCs w:val="28"/>
              </w:rPr>
              <w:t>https://github.com/5xidixi/softwareEngineering</w:t>
            </w:r>
          </w:p>
          <w:p w:rsidR="00C50BFC" w:rsidRPr="003D1A08" w:rsidRDefault="00C50BFC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</w:p>
          <w:p w:rsidR="00311B27" w:rsidRPr="0009274B" w:rsidRDefault="003258C7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四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实验心得与分析</w:t>
            </w:r>
          </w:p>
          <w:p w:rsidR="003258C7" w:rsidRPr="00A96853" w:rsidRDefault="009630E9" w:rsidP="00A96853">
            <w:pPr>
              <w:ind w:firstLineChars="200" w:firstLine="560"/>
              <w:rPr>
                <w:sz w:val="28"/>
                <w:szCs w:val="28"/>
              </w:rPr>
            </w:pPr>
            <w:r w:rsidRPr="00A96853">
              <w:rPr>
                <w:rFonts w:hint="eastAsia"/>
                <w:sz w:val="28"/>
                <w:szCs w:val="28"/>
              </w:rPr>
              <w:t>本次实验</w:t>
            </w:r>
            <w:r w:rsidR="003A51C3" w:rsidRPr="00A96853">
              <w:rPr>
                <w:rFonts w:hint="eastAsia"/>
                <w:sz w:val="28"/>
                <w:szCs w:val="28"/>
              </w:rPr>
              <w:t>进行了</w:t>
            </w:r>
            <w:r w:rsidRPr="00A96853">
              <w:rPr>
                <w:rFonts w:hint="eastAsia"/>
                <w:sz w:val="28"/>
                <w:szCs w:val="28"/>
              </w:rPr>
              <w:t>G</w:t>
            </w:r>
            <w:r w:rsidRPr="00A96853">
              <w:rPr>
                <w:sz w:val="28"/>
                <w:szCs w:val="28"/>
              </w:rPr>
              <w:t>it</w:t>
            </w:r>
            <w:r w:rsidRPr="00A96853">
              <w:rPr>
                <w:rFonts w:hint="eastAsia"/>
                <w:sz w:val="28"/>
                <w:szCs w:val="28"/>
              </w:rPr>
              <w:t>工具的安装并且</w:t>
            </w:r>
            <w:r w:rsidR="003A51C3" w:rsidRPr="00A96853">
              <w:rPr>
                <w:rFonts w:hint="eastAsia"/>
                <w:sz w:val="28"/>
                <w:szCs w:val="28"/>
              </w:rPr>
              <w:t>了解和学习了</w:t>
            </w:r>
            <w:r w:rsidRPr="00A96853">
              <w:rPr>
                <w:rFonts w:hint="eastAsia"/>
                <w:sz w:val="28"/>
                <w:szCs w:val="28"/>
              </w:rPr>
              <w:t>g</w:t>
            </w:r>
            <w:r w:rsidRPr="00A96853">
              <w:rPr>
                <w:sz w:val="28"/>
                <w:szCs w:val="28"/>
              </w:rPr>
              <w:t>it</w:t>
            </w:r>
            <w:r w:rsidRPr="00A96853">
              <w:rPr>
                <w:rFonts w:hint="eastAsia"/>
                <w:sz w:val="28"/>
                <w:szCs w:val="28"/>
              </w:rPr>
              <w:t>工具</w:t>
            </w:r>
            <w:r w:rsidR="003A51C3" w:rsidRPr="00A96853">
              <w:rPr>
                <w:rFonts w:hint="eastAsia"/>
                <w:sz w:val="28"/>
                <w:szCs w:val="28"/>
              </w:rPr>
              <w:t>的作用和</w:t>
            </w:r>
            <w:r w:rsidRPr="00A96853">
              <w:rPr>
                <w:rFonts w:hint="eastAsia"/>
                <w:sz w:val="28"/>
                <w:szCs w:val="28"/>
              </w:rPr>
              <w:t>一些基本的使用方法，</w:t>
            </w:r>
            <w:r w:rsidR="003A51C3" w:rsidRPr="00A96853">
              <w:rPr>
                <w:rFonts w:hint="eastAsia"/>
                <w:sz w:val="28"/>
                <w:szCs w:val="28"/>
              </w:rPr>
              <w:t>为接下来</w:t>
            </w:r>
            <w:r w:rsidRPr="00A96853">
              <w:rPr>
                <w:rFonts w:hint="eastAsia"/>
                <w:sz w:val="28"/>
                <w:szCs w:val="28"/>
              </w:rPr>
              <w:t>的实验打下了基</w:t>
            </w:r>
            <w:bookmarkStart w:id="0" w:name="_GoBack"/>
            <w:bookmarkEnd w:id="0"/>
            <w:r w:rsidRPr="00A96853">
              <w:rPr>
                <w:rFonts w:hint="eastAsia"/>
                <w:sz w:val="28"/>
                <w:szCs w:val="28"/>
              </w:rPr>
              <w:t>础</w:t>
            </w:r>
            <w:r w:rsidR="00A96853" w:rsidRPr="00A96853">
              <w:rPr>
                <w:rFonts w:hint="eastAsia"/>
                <w:sz w:val="28"/>
                <w:szCs w:val="28"/>
              </w:rPr>
              <w:t>。</w:t>
            </w:r>
          </w:p>
          <w:p w:rsidR="009630E9" w:rsidRPr="0009274B" w:rsidRDefault="009630E9" w:rsidP="003258C7">
            <w:pPr>
              <w:pStyle w:val="a9"/>
              <w:ind w:left="480" w:firstLineChars="0" w:firstLine="0"/>
              <w:rPr>
                <w:sz w:val="28"/>
                <w:szCs w:val="28"/>
              </w:rPr>
            </w:pPr>
          </w:p>
          <w:p w:rsidR="00E31F95" w:rsidRPr="0009274B" w:rsidRDefault="003258C7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五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教师评阅</w:t>
            </w:r>
          </w:p>
          <w:p w:rsidR="00773BE3" w:rsidRPr="0009274B" w:rsidRDefault="00773BE3" w:rsidP="00773BE3">
            <w:pPr>
              <w:rPr>
                <w:sz w:val="28"/>
                <w:szCs w:val="28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55B94" w:rsidRDefault="00773BE3" w:rsidP="00773BE3"/>
        </w:tc>
      </w:tr>
    </w:tbl>
    <w:p w:rsidR="00E31F95" w:rsidRDefault="0099663F" w:rsidP="0099663F">
      <w:pPr>
        <w:spacing w:line="360" w:lineRule="auto"/>
        <w:ind w:leftChars="-337" w:left="-277" w:hangingChars="196" w:hanging="431"/>
        <w:jc w:val="left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 w:rsidR="00955B94"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E31F95" w:rsidSect="00CF141D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6CB4" w:rsidRDefault="00A26CB4" w:rsidP="0099663F">
      <w:r>
        <w:separator/>
      </w:r>
    </w:p>
  </w:endnote>
  <w:endnote w:type="continuationSeparator" w:id="0">
    <w:p w:rsidR="00A26CB4" w:rsidRDefault="00A26CB4" w:rsidP="009966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华文行楷">
    <w:altName w:val="微软雅黑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altName w:val="微软雅黑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6CB4" w:rsidRDefault="00A26CB4" w:rsidP="0099663F">
      <w:r>
        <w:separator/>
      </w:r>
    </w:p>
  </w:footnote>
  <w:footnote w:type="continuationSeparator" w:id="0">
    <w:p w:rsidR="00A26CB4" w:rsidRDefault="00A26CB4" w:rsidP="009966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7DBAA"/>
    <w:multiLevelType w:val="singleLevel"/>
    <w:tmpl w:val="0747DBAA"/>
    <w:lvl w:ilvl="0">
      <w:start w:val="1"/>
      <w:numFmt w:val="decimal"/>
      <w:suff w:val="nothing"/>
      <w:lvlText w:val="%1）"/>
      <w:lvlJc w:val="left"/>
    </w:lvl>
  </w:abstractNum>
  <w:abstractNum w:abstractNumId="1" w15:restartNumberingAfterBreak="0">
    <w:nsid w:val="09535B11"/>
    <w:multiLevelType w:val="hybridMultilevel"/>
    <w:tmpl w:val="BB88D15C"/>
    <w:lvl w:ilvl="0" w:tplc="7C2E6E6C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B5419D"/>
    <w:multiLevelType w:val="hybridMultilevel"/>
    <w:tmpl w:val="EF2ACA9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5E242C1"/>
    <w:multiLevelType w:val="hybridMultilevel"/>
    <w:tmpl w:val="57165D58"/>
    <w:lvl w:ilvl="0" w:tplc="AF3ACA0A">
      <w:start w:val="1"/>
      <w:numFmt w:val="decimalEnclosedCircle"/>
      <w:lvlText w:val="%1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18A822A2"/>
    <w:multiLevelType w:val="hybridMultilevel"/>
    <w:tmpl w:val="107CD4DA"/>
    <w:lvl w:ilvl="0" w:tplc="083A1794">
      <w:start w:val="1"/>
      <w:numFmt w:val="decimal"/>
      <w:lvlText w:val="（%1）"/>
      <w:lvlJc w:val="left"/>
      <w:pPr>
        <w:ind w:left="720" w:hanging="720"/>
      </w:pPr>
      <w:rPr>
        <w:rFonts w:asciiTheme="minorEastAsia" w:hAnsiTheme="minorEastAsia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102AC7"/>
    <w:multiLevelType w:val="hybridMultilevel"/>
    <w:tmpl w:val="4732CCB2"/>
    <w:lvl w:ilvl="0" w:tplc="CD1075A8">
      <w:start w:val="1"/>
      <w:numFmt w:val="decimalEnclosedCircle"/>
      <w:lvlText w:val="%1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3F6C57CC"/>
    <w:multiLevelType w:val="hybridMultilevel"/>
    <w:tmpl w:val="55586D30"/>
    <w:lvl w:ilvl="0" w:tplc="F3849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3C40F2E"/>
    <w:multiLevelType w:val="hybridMultilevel"/>
    <w:tmpl w:val="37CE51C2"/>
    <w:lvl w:ilvl="0" w:tplc="2B445A1C">
      <w:start w:val="1"/>
      <w:numFmt w:val="decimal"/>
      <w:lvlText w:val="（%1）"/>
      <w:lvlJc w:val="left"/>
      <w:pPr>
        <w:ind w:left="1200" w:hanging="72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77CC2D2A"/>
    <w:multiLevelType w:val="hybridMultilevel"/>
    <w:tmpl w:val="CBE0ED28"/>
    <w:lvl w:ilvl="0" w:tplc="B3A07C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BCA09A"/>
    <w:multiLevelType w:val="singleLevel"/>
    <w:tmpl w:val="7EBCA09A"/>
    <w:lvl w:ilvl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9"/>
  </w:num>
  <w:num w:numId="3">
    <w:abstractNumId w:val="6"/>
  </w:num>
  <w:num w:numId="4">
    <w:abstractNumId w:val="1"/>
  </w:num>
  <w:num w:numId="5">
    <w:abstractNumId w:val="7"/>
  </w:num>
  <w:num w:numId="6">
    <w:abstractNumId w:val="4"/>
  </w:num>
  <w:num w:numId="7">
    <w:abstractNumId w:val="8"/>
  </w:num>
  <w:num w:numId="8">
    <w:abstractNumId w:val="2"/>
  </w:num>
  <w:num w:numId="9">
    <w:abstractNumId w:val="3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96068"/>
    <w:rsid w:val="00003BF7"/>
    <w:rsid w:val="00007B2F"/>
    <w:rsid w:val="0004538C"/>
    <w:rsid w:val="00046486"/>
    <w:rsid w:val="00061E5C"/>
    <w:rsid w:val="000853E5"/>
    <w:rsid w:val="0009274B"/>
    <w:rsid w:val="000953E0"/>
    <w:rsid w:val="001119B1"/>
    <w:rsid w:val="00152DC4"/>
    <w:rsid w:val="00176C53"/>
    <w:rsid w:val="001925D4"/>
    <w:rsid w:val="001C097D"/>
    <w:rsid w:val="001D4E39"/>
    <w:rsid w:val="002000F5"/>
    <w:rsid w:val="00231ECE"/>
    <w:rsid w:val="00276912"/>
    <w:rsid w:val="002C2943"/>
    <w:rsid w:val="002D6BA0"/>
    <w:rsid w:val="002E260C"/>
    <w:rsid w:val="002F3AE1"/>
    <w:rsid w:val="00311B27"/>
    <w:rsid w:val="003258C7"/>
    <w:rsid w:val="003456F9"/>
    <w:rsid w:val="00345DE6"/>
    <w:rsid w:val="00373C8A"/>
    <w:rsid w:val="003A51C3"/>
    <w:rsid w:val="003A735C"/>
    <w:rsid w:val="003A7F6F"/>
    <w:rsid w:val="003B49E8"/>
    <w:rsid w:val="003C1E7C"/>
    <w:rsid w:val="003D1A08"/>
    <w:rsid w:val="003D2EFB"/>
    <w:rsid w:val="003D34D5"/>
    <w:rsid w:val="003E2E89"/>
    <w:rsid w:val="00401AED"/>
    <w:rsid w:val="00430C66"/>
    <w:rsid w:val="00440A91"/>
    <w:rsid w:val="0044637F"/>
    <w:rsid w:val="00451C6C"/>
    <w:rsid w:val="004863BF"/>
    <w:rsid w:val="004C1172"/>
    <w:rsid w:val="004C5346"/>
    <w:rsid w:val="004C5F0A"/>
    <w:rsid w:val="004C7CE2"/>
    <w:rsid w:val="004E6895"/>
    <w:rsid w:val="004F675D"/>
    <w:rsid w:val="005100BB"/>
    <w:rsid w:val="0052224C"/>
    <w:rsid w:val="005222A7"/>
    <w:rsid w:val="005318FA"/>
    <w:rsid w:val="0053403C"/>
    <w:rsid w:val="0054384B"/>
    <w:rsid w:val="005F2F37"/>
    <w:rsid w:val="0060423E"/>
    <w:rsid w:val="006145DA"/>
    <w:rsid w:val="00616567"/>
    <w:rsid w:val="006667FC"/>
    <w:rsid w:val="006A1F22"/>
    <w:rsid w:val="006B600E"/>
    <w:rsid w:val="006D3407"/>
    <w:rsid w:val="006E1222"/>
    <w:rsid w:val="006E70C6"/>
    <w:rsid w:val="00702586"/>
    <w:rsid w:val="00721E4B"/>
    <w:rsid w:val="00723975"/>
    <w:rsid w:val="007459F2"/>
    <w:rsid w:val="00773BE3"/>
    <w:rsid w:val="00787069"/>
    <w:rsid w:val="007C41F8"/>
    <w:rsid w:val="007E21E5"/>
    <w:rsid w:val="007E73CF"/>
    <w:rsid w:val="0080176C"/>
    <w:rsid w:val="00845D32"/>
    <w:rsid w:val="00863B74"/>
    <w:rsid w:val="00863CC4"/>
    <w:rsid w:val="00864149"/>
    <w:rsid w:val="008745AC"/>
    <w:rsid w:val="008B29CB"/>
    <w:rsid w:val="008E139C"/>
    <w:rsid w:val="008E3313"/>
    <w:rsid w:val="009322CB"/>
    <w:rsid w:val="009351AE"/>
    <w:rsid w:val="00955B94"/>
    <w:rsid w:val="009630E9"/>
    <w:rsid w:val="0099663F"/>
    <w:rsid w:val="009B3270"/>
    <w:rsid w:val="009E6FA0"/>
    <w:rsid w:val="00A12B9E"/>
    <w:rsid w:val="00A14B9C"/>
    <w:rsid w:val="00A2282B"/>
    <w:rsid w:val="00A26CB4"/>
    <w:rsid w:val="00A37439"/>
    <w:rsid w:val="00A46355"/>
    <w:rsid w:val="00A574D9"/>
    <w:rsid w:val="00A96853"/>
    <w:rsid w:val="00AA5C80"/>
    <w:rsid w:val="00AA68E6"/>
    <w:rsid w:val="00AD03D9"/>
    <w:rsid w:val="00AD7643"/>
    <w:rsid w:val="00AE00E6"/>
    <w:rsid w:val="00B11249"/>
    <w:rsid w:val="00B13E61"/>
    <w:rsid w:val="00B3456A"/>
    <w:rsid w:val="00B3774A"/>
    <w:rsid w:val="00B5264C"/>
    <w:rsid w:val="00B8085E"/>
    <w:rsid w:val="00BA7D85"/>
    <w:rsid w:val="00BB6B79"/>
    <w:rsid w:val="00BD6BC0"/>
    <w:rsid w:val="00BF14AD"/>
    <w:rsid w:val="00C50BFC"/>
    <w:rsid w:val="00C70C21"/>
    <w:rsid w:val="00C96068"/>
    <w:rsid w:val="00CB779B"/>
    <w:rsid w:val="00CC17CF"/>
    <w:rsid w:val="00CC2E61"/>
    <w:rsid w:val="00CC60BE"/>
    <w:rsid w:val="00CF141D"/>
    <w:rsid w:val="00D07EEB"/>
    <w:rsid w:val="00D24203"/>
    <w:rsid w:val="00D46891"/>
    <w:rsid w:val="00D7244B"/>
    <w:rsid w:val="00D77828"/>
    <w:rsid w:val="00D82EB0"/>
    <w:rsid w:val="00D8628F"/>
    <w:rsid w:val="00DC0672"/>
    <w:rsid w:val="00DD3F1D"/>
    <w:rsid w:val="00DD44B4"/>
    <w:rsid w:val="00DE1864"/>
    <w:rsid w:val="00DE50D9"/>
    <w:rsid w:val="00DF1338"/>
    <w:rsid w:val="00E0179E"/>
    <w:rsid w:val="00E15D26"/>
    <w:rsid w:val="00E25D48"/>
    <w:rsid w:val="00E31F95"/>
    <w:rsid w:val="00E3662C"/>
    <w:rsid w:val="00E53E75"/>
    <w:rsid w:val="00E822FA"/>
    <w:rsid w:val="00E841EC"/>
    <w:rsid w:val="00EA5651"/>
    <w:rsid w:val="00EC21BB"/>
    <w:rsid w:val="00F02E8C"/>
    <w:rsid w:val="00F1130E"/>
    <w:rsid w:val="00F4340C"/>
    <w:rsid w:val="00F55282"/>
    <w:rsid w:val="00FA0BFD"/>
    <w:rsid w:val="00FE13C4"/>
    <w:rsid w:val="00FF4F80"/>
    <w:rsid w:val="073503F3"/>
    <w:rsid w:val="2BCF3176"/>
    <w:rsid w:val="3B0B2D6F"/>
    <w:rsid w:val="3D8E6CE5"/>
    <w:rsid w:val="4899161E"/>
    <w:rsid w:val="51F7080E"/>
    <w:rsid w:val="62EA74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1992F2"/>
  <w15:docId w15:val="{73E4FBCF-A699-47DF-806B-4EF2CB82E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141D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rsid w:val="00CF14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rsid w:val="00CF14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sid w:val="00CF141D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sid w:val="00CF141D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955B9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55B94"/>
    <w:rPr>
      <w:kern w:val="2"/>
      <w:sz w:val="18"/>
      <w:szCs w:val="18"/>
    </w:rPr>
  </w:style>
  <w:style w:type="paragraph" w:styleId="a9">
    <w:name w:val="List Paragraph"/>
    <w:basedOn w:val="a"/>
    <w:uiPriority w:val="99"/>
    <w:rsid w:val="00E53E75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787069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rsid w:val="00FA0BFD"/>
    <w:rPr>
      <w:rFonts w:ascii="宋体" w:eastAsia="宋体" w:hAnsi="宋体" w:cs="宋体"/>
      <w:sz w:val="24"/>
      <w:szCs w:val="24"/>
    </w:rPr>
  </w:style>
  <w:style w:type="character" w:styleId="ab">
    <w:name w:val="Unresolved Mention"/>
    <w:basedOn w:val="a0"/>
    <w:uiPriority w:val="99"/>
    <w:semiHidden/>
    <w:unhideWhenUsed/>
    <w:rsid w:val="00EA5651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6145D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84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0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86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88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oracle.com/java/technologies/javase-jdk13-downloads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hyperlink" Target="https://git-scm.com/downloads" TargetMode="Externa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4</TotalTime>
  <Pages>6</Pages>
  <Words>232</Words>
  <Characters>1324</Characters>
  <Application>Microsoft Office Word</Application>
  <DocSecurity>0</DocSecurity>
  <Lines>11</Lines>
  <Paragraphs>3</Paragraphs>
  <ScaleCrop>false</ScaleCrop>
  <Company>Microsoft</Company>
  <LinksUpToDate>false</LinksUpToDate>
  <CharactersWithSpaces>1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如 钰</cp:lastModifiedBy>
  <cp:revision>91</cp:revision>
  <dcterms:created xsi:type="dcterms:W3CDTF">2018-03-29T05:46:00Z</dcterms:created>
  <dcterms:modified xsi:type="dcterms:W3CDTF">2020-03-01T0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